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2E3FD5" w:rsidRPr="007A343B" w14:paraId="27F29E66" w14:textId="77777777" w:rsidTr="0018422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417AF8" w14:textId="77777777" w:rsidR="002E3FD5" w:rsidRPr="007A343B" w:rsidRDefault="002E3FD5" w:rsidP="0018422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bookmarkStart w:id="0" w:name="_GoBack"/>
            <w:bookmarkEnd w:id="0"/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174659" w14:textId="77777777" w:rsidR="002E3FD5" w:rsidRPr="007A343B" w:rsidRDefault="002E3FD5" w:rsidP="00184227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2E3FD5" w:rsidRPr="007A343B" w14:paraId="21A5A312" w14:textId="77777777" w:rsidTr="0018422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B36F45" w14:textId="77777777" w:rsidR="002E3FD5" w:rsidRPr="007A343B" w:rsidRDefault="002E3FD5" w:rsidP="0018422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C07717" w14:textId="77777777" w:rsidR="002E3FD5" w:rsidRPr="007A343B" w:rsidRDefault="002E3FD5" w:rsidP="00184227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color w:val="222222"/>
                <w:lang w:eastAsia="es-GT"/>
              </w:rPr>
              <w:t xml:space="preserve">Dirección de </w:t>
            </w:r>
            <w:r>
              <w:rPr>
                <w:rFonts w:ascii="Arial" w:eastAsia="Times New Roman" w:hAnsi="Arial" w:cs="Arial"/>
                <w:color w:val="222222"/>
                <w:lang w:eastAsia="es-GT"/>
              </w:rPr>
              <w:t>Fitozoogenética y Recursos Nativos</w:t>
            </w:r>
            <w:r w:rsidRPr="007A343B">
              <w:rPr>
                <w:rFonts w:ascii="Arial" w:eastAsia="Times New Roman" w:hAnsi="Arial" w:cs="Arial"/>
                <w:color w:val="222222"/>
                <w:lang w:eastAsia="es-GT"/>
              </w:rPr>
              <w:t xml:space="preserve"> del Viceministerio de Sanidad Agropecuaria y Regulaciones.</w:t>
            </w:r>
          </w:p>
        </w:tc>
      </w:tr>
      <w:tr w:rsidR="002E3FD5" w:rsidRPr="007A343B" w14:paraId="4F68E4E5" w14:textId="77777777" w:rsidTr="0018422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6DAACD" w14:textId="77777777" w:rsidR="002E3FD5" w:rsidRPr="007A343B" w:rsidRDefault="002E3FD5" w:rsidP="0018422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3E5C55" w14:textId="06EB950D" w:rsidR="002E3FD5" w:rsidRPr="004D51BA" w:rsidRDefault="002E3FD5" w:rsidP="00184227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>Renovación de certificado de registro de organismo de certificación</w:t>
            </w:r>
          </w:p>
        </w:tc>
      </w:tr>
    </w:tbl>
    <w:p w14:paraId="062211FE" w14:textId="77777777" w:rsidR="002E3FD5" w:rsidRDefault="002E3FD5" w:rsidP="002E3FD5">
      <w:pPr>
        <w:spacing w:after="0" w:line="240" w:lineRule="auto"/>
        <w:jc w:val="both"/>
      </w:pPr>
    </w:p>
    <w:p w14:paraId="6418E6DB" w14:textId="77777777" w:rsidR="002E3FD5" w:rsidRDefault="002E3FD5" w:rsidP="002E3FD5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>CÉDULA NARRATIVA SIMPLIFICACIÓN DE TRÁMITES ADMINISTRATIVOS</w:t>
      </w:r>
    </w:p>
    <w:p w14:paraId="7335C1D7" w14:textId="77777777" w:rsidR="00E90479" w:rsidRDefault="00E90479" w:rsidP="00E90479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E90479" w:rsidRPr="00170032" w14:paraId="76223B31" w14:textId="77777777" w:rsidTr="004A1D66">
        <w:tc>
          <w:tcPr>
            <w:tcW w:w="0" w:type="auto"/>
          </w:tcPr>
          <w:p w14:paraId="45DDEC36" w14:textId="77777777" w:rsidR="00E90479" w:rsidRPr="00170032" w:rsidRDefault="00E90479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</w:rPr>
            </w:pPr>
            <w:r w:rsidRPr="00170032">
              <w:rPr>
                <w:rFonts w:ascii="Arial" w:eastAsia="Times New Roman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6DBBA4C3" w14:textId="77777777" w:rsidR="00E90479" w:rsidRPr="00170032" w:rsidRDefault="00E9047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170032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14:paraId="52ACC22D" w14:textId="77777777" w:rsidR="00E90479" w:rsidRPr="00170032" w:rsidRDefault="00E9047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170032">
              <w:rPr>
                <w:rFonts w:ascii="Arial" w:eastAsia="Times New Roman" w:hAnsi="Arial" w:cs="Arial"/>
                <w:bCs/>
              </w:rPr>
              <w:t>Describir el nombre del proceso y versión del mismo e indicar si el trámite está sistematizado:</w:t>
            </w:r>
          </w:p>
          <w:p w14:paraId="48A22392" w14:textId="77777777" w:rsidR="00E90479" w:rsidRPr="00170032" w:rsidRDefault="00E9047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>
              <w:rPr>
                <w:rFonts w:ascii="Arial" w:eastAsia="Times New Roman" w:hAnsi="Arial" w:cs="Arial"/>
                <w:b/>
                <w:bCs/>
              </w:rPr>
              <w:t>RENOVACIÓN DE CERTIFICADO</w:t>
            </w:r>
            <w:r w:rsidRPr="00170032">
              <w:rPr>
                <w:rFonts w:ascii="Arial" w:eastAsia="Times New Roman" w:hAnsi="Arial" w:cs="Arial"/>
                <w:b/>
                <w:bCs/>
              </w:rPr>
              <w:t xml:space="preserve"> DE REGISTRO DE ORGANISM</w:t>
            </w:r>
            <w:r>
              <w:rPr>
                <w:rFonts w:ascii="Arial" w:eastAsia="Times New Roman" w:hAnsi="Arial" w:cs="Arial"/>
                <w:b/>
                <w:bCs/>
              </w:rPr>
              <w:t>OS DE CERTIFICACIÓN.</w:t>
            </w:r>
          </w:p>
          <w:p w14:paraId="0F3B6F1C" w14:textId="77777777" w:rsidR="00E90479" w:rsidRPr="00170032" w:rsidRDefault="00E9047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E90479" w:rsidRPr="00170032" w14:paraId="39C000D8" w14:textId="77777777" w:rsidTr="004A1D66">
        <w:tc>
          <w:tcPr>
            <w:tcW w:w="0" w:type="auto"/>
          </w:tcPr>
          <w:p w14:paraId="1A45C595" w14:textId="77777777" w:rsidR="00E90479" w:rsidRPr="00170032" w:rsidRDefault="00E90479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170032">
              <w:rPr>
                <w:rFonts w:ascii="Arial" w:eastAsia="Times New Roman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01B9A57F" w14:textId="77777777" w:rsidR="00E90479" w:rsidRPr="00170032" w:rsidRDefault="00E9047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170032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4A0EADBC" w14:textId="77777777" w:rsidR="00E90479" w:rsidRPr="00170032" w:rsidRDefault="00E9047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170032">
              <w:rPr>
                <w:rFonts w:ascii="Arial" w:eastAsia="Times New Roman" w:hAnsi="Arial" w:cs="Arial"/>
              </w:rPr>
              <w:t>Describir la normativa legal de los procedimientos</w:t>
            </w:r>
            <w:r w:rsidRPr="00170032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 subprocesos que ayudan a asegurar que las actividades para la entrega del bien o servicio que trabaja el MAGA.</w:t>
            </w:r>
          </w:p>
          <w:p w14:paraId="302BF2C5" w14:textId="77777777" w:rsidR="00E90479" w:rsidRPr="00170032" w:rsidRDefault="00E9047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  <w:p w14:paraId="210D4882" w14:textId="77777777" w:rsidR="00E90479" w:rsidRPr="00170032" w:rsidRDefault="00E9047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170032">
              <w:rPr>
                <w:rFonts w:ascii="Arial" w:eastAsia="Calibri" w:hAnsi="Arial" w:cs="Arial"/>
                <w:lang w:val="es-MX"/>
              </w:rPr>
              <w:t>Reglamento Técnico Centroamericano 67-06.74:16, “</w:t>
            </w:r>
            <w:r w:rsidRPr="00170032">
              <w:rPr>
                <w:rFonts w:ascii="Arial" w:eastAsia="Calibri" w:hAnsi="Arial" w:cs="Arial"/>
                <w:bCs/>
              </w:rPr>
              <w:t xml:space="preserve">Productos agropecuarios orgánicos. Requisitos para la producción, el procesamiento, la comercialización, la certificación y el etiquetado”, </w:t>
            </w:r>
            <w:r w:rsidRPr="00170032">
              <w:rPr>
                <w:rFonts w:ascii="Arial" w:eastAsia="Calibri" w:hAnsi="Arial" w:cs="Arial"/>
              </w:rPr>
              <w:t xml:space="preserve">el cual fue aprobado según la Resolución COMIECO 411-2019 de fecha 25 de abril </w:t>
            </w:r>
            <w:r w:rsidRPr="00170032">
              <w:rPr>
                <w:rFonts w:ascii="Arial" w:eastAsia="Calibri" w:hAnsi="Arial" w:cs="Arial"/>
                <w:lang w:val="es-MX"/>
              </w:rPr>
              <w:t xml:space="preserve"> del 2019</w:t>
            </w:r>
            <w:r w:rsidRPr="00170032">
              <w:rPr>
                <w:rFonts w:ascii="Arial" w:eastAsia="Times New Roman" w:hAnsi="Arial" w:cs="Arial"/>
              </w:rPr>
              <w:t>; y Acuerdo Ministerial 137-2007 (tarifas).</w:t>
            </w:r>
          </w:p>
          <w:p w14:paraId="15A36E02" w14:textId="77777777" w:rsidR="00E90479" w:rsidRPr="00170032" w:rsidRDefault="00E9047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</w:tc>
      </w:tr>
      <w:tr w:rsidR="00E90479" w:rsidRPr="00170032" w14:paraId="6791F507" w14:textId="77777777" w:rsidTr="004A1D66">
        <w:tc>
          <w:tcPr>
            <w:tcW w:w="0" w:type="auto"/>
          </w:tcPr>
          <w:p w14:paraId="3A8173F8" w14:textId="1FDF140A" w:rsidR="00E90479" w:rsidRPr="00170032" w:rsidRDefault="00FC31BA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134AD0DB" w14:textId="77777777" w:rsidR="00E90479" w:rsidRPr="00170032" w:rsidRDefault="00E9047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170032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383B1A48" w14:textId="77777777" w:rsidR="00E90479" w:rsidRPr="00170032" w:rsidRDefault="00E9047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Detalla los documentos y formatos establecidos para dar cumplimiento a las políticas y procedimientos vigentes y agregar rediseño o propuesta de simplificación. </w:t>
            </w:r>
          </w:p>
          <w:p w14:paraId="4E6C02E3" w14:textId="77777777" w:rsidR="00E90479" w:rsidRPr="00170032" w:rsidRDefault="00E9047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20B7AA4A" w14:textId="77777777" w:rsidR="00E90479" w:rsidRPr="00170032" w:rsidRDefault="00E90479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Requisitos </w:t>
            </w:r>
          </w:p>
          <w:p w14:paraId="410C9AF8" w14:textId="77777777" w:rsidR="00E90479" w:rsidRPr="00170032" w:rsidRDefault="00E90479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Pasos </w:t>
            </w:r>
          </w:p>
          <w:p w14:paraId="1BA1FDE1" w14:textId="77777777" w:rsidR="00E90479" w:rsidRPr="00170032" w:rsidRDefault="00E90479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Tiempo </w:t>
            </w:r>
          </w:p>
          <w:p w14:paraId="309555CA" w14:textId="77777777" w:rsidR="00E90479" w:rsidRPr="00170032" w:rsidRDefault="00E90479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Costo </w:t>
            </w:r>
          </w:p>
          <w:p w14:paraId="6C08F0EF" w14:textId="77777777" w:rsidR="00E90479" w:rsidRPr="00170032" w:rsidRDefault="00E90479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Identificación de acciones interinstitucionales </w:t>
            </w:r>
          </w:p>
          <w:p w14:paraId="2E0FF6C3" w14:textId="77777777" w:rsidR="00E90479" w:rsidRPr="00170032" w:rsidRDefault="00E9047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357A6D15" w14:textId="77777777" w:rsidR="00E90479" w:rsidRPr="00170032" w:rsidRDefault="00E9047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1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E90479" w:rsidRPr="00170032" w14:paraId="0B37ED0C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4B79B17" w14:textId="6F73720E" w:rsidR="00E90479" w:rsidRPr="00170032" w:rsidRDefault="000A6DC1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d</w:t>
                  </w:r>
                  <w:r w:rsidR="00E90479" w:rsidRPr="00170032">
                    <w:rPr>
                      <w:rFonts w:ascii="Arial" w:hAnsi="Arial" w:cs="Arial"/>
                      <w:b/>
                      <w:bCs/>
                    </w:rPr>
                    <w:t>iseño Actual</w:t>
                  </w:r>
                </w:p>
                <w:p w14:paraId="02C5A0BE" w14:textId="77777777" w:rsidR="00E90479" w:rsidRPr="00170032" w:rsidRDefault="00E90479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2B45543" w14:textId="4B5D191B" w:rsidR="00E90479" w:rsidRPr="00170032" w:rsidRDefault="000A6DC1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d</w:t>
                  </w:r>
                  <w:r w:rsidR="00E90479" w:rsidRPr="00170032">
                    <w:rPr>
                      <w:rFonts w:ascii="Arial" w:hAnsi="Arial" w:cs="Arial"/>
                      <w:b/>
                      <w:bCs/>
                    </w:rPr>
                    <w:t>iseño propuesto</w:t>
                  </w:r>
                </w:p>
              </w:tc>
            </w:tr>
            <w:tr w:rsidR="00E90479" w:rsidRPr="00170032" w14:paraId="05CA15C3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8D9995" w14:textId="77777777" w:rsidR="00E90479" w:rsidRPr="002E3FD5" w:rsidRDefault="00E90479" w:rsidP="002E3FD5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</w:rPr>
                  </w:pPr>
                  <w:r w:rsidRPr="002E3FD5">
                    <w:rPr>
                      <w:rFonts w:ascii="Arial" w:hAnsi="Arial" w:cs="Arial"/>
                      <w:bCs/>
                    </w:rPr>
                    <w:t xml:space="preserve">Requisitos: Documento de la constitución o formación de organismo de la institución </w:t>
                  </w:r>
                </w:p>
                <w:p w14:paraId="0249DA20" w14:textId="77777777" w:rsidR="00E90479" w:rsidRPr="002E3FD5" w:rsidRDefault="00E90479" w:rsidP="002E3FD5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</w:rPr>
                  </w:pPr>
                  <w:r w:rsidRPr="002E3FD5">
                    <w:rPr>
                      <w:rFonts w:ascii="Arial" w:hAnsi="Arial" w:cs="Arial"/>
                      <w:bCs/>
                    </w:rPr>
                    <w:t>Certificación de la persona jurídica o de la constitución de la sociedad cuando corresponda.</w:t>
                  </w:r>
                </w:p>
                <w:p w14:paraId="6641ADCD" w14:textId="77777777" w:rsidR="00E90479" w:rsidRPr="002E3FD5" w:rsidRDefault="00E90479" w:rsidP="002E3FD5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</w:rPr>
                  </w:pPr>
                  <w:r w:rsidRPr="002E3FD5">
                    <w:rPr>
                      <w:rFonts w:ascii="Arial" w:hAnsi="Arial" w:cs="Arial"/>
                      <w:bCs/>
                    </w:rPr>
                    <w:t xml:space="preserve">Nombramiento legal del representante en el país </w:t>
                  </w:r>
                </w:p>
                <w:p w14:paraId="00B589D0" w14:textId="77777777" w:rsidR="00E90479" w:rsidRPr="002E3FD5" w:rsidRDefault="00E90479" w:rsidP="002E3FD5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</w:rPr>
                  </w:pPr>
                  <w:r w:rsidRPr="002E3FD5">
                    <w:rPr>
                      <w:rFonts w:ascii="Arial" w:hAnsi="Arial" w:cs="Arial"/>
                      <w:bCs/>
                    </w:rPr>
                    <w:t>Fotocopia completa de DPI del representante legal.</w:t>
                  </w:r>
                </w:p>
                <w:p w14:paraId="4F74B01A" w14:textId="77777777" w:rsidR="00E90479" w:rsidRPr="002E3FD5" w:rsidRDefault="00E90479" w:rsidP="002E3FD5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</w:rPr>
                  </w:pPr>
                  <w:r w:rsidRPr="002E3FD5">
                    <w:rPr>
                      <w:rFonts w:ascii="Arial" w:hAnsi="Arial" w:cs="Arial"/>
                      <w:bCs/>
                    </w:rPr>
                    <w:t>Organigrama del organismo de certificación.</w:t>
                  </w:r>
                </w:p>
                <w:p w14:paraId="4A94B07C" w14:textId="77777777" w:rsidR="00E90479" w:rsidRPr="002E3FD5" w:rsidRDefault="00E90479" w:rsidP="002E3FD5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</w:rPr>
                  </w:pPr>
                  <w:r w:rsidRPr="002E3FD5">
                    <w:rPr>
                      <w:rFonts w:ascii="Arial" w:hAnsi="Arial" w:cs="Arial"/>
                      <w:bCs/>
                    </w:rPr>
                    <w:lastRenderedPageBreak/>
                    <w:t>Copia actualizada de manual de calidad y sus procedimientos.</w:t>
                  </w:r>
                </w:p>
                <w:p w14:paraId="45435E96" w14:textId="77777777" w:rsidR="00E90479" w:rsidRPr="002E3FD5" w:rsidRDefault="00E90479" w:rsidP="002E3FD5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</w:rPr>
                  </w:pPr>
                  <w:r w:rsidRPr="002E3FD5">
                    <w:rPr>
                      <w:rFonts w:ascii="Arial" w:hAnsi="Arial" w:cs="Arial"/>
                      <w:bCs/>
                    </w:rPr>
                    <w:t>Lista actualizada de inspectores que trabajan en el país, para el organismo de certificación</w:t>
                  </w:r>
                </w:p>
                <w:p w14:paraId="44907CA7" w14:textId="77777777" w:rsidR="00E90479" w:rsidRPr="002E3FD5" w:rsidRDefault="00E90479" w:rsidP="002E3FD5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</w:rPr>
                  </w:pPr>
                  <w:r w:rsidRPr="002E3FD5">
                    <w:rPr>
                      <w:rFonts w:ascii="Arial" w:hAnsi="Arial" w:cs="Arial"/>
                      <w:bCs/>
                    </w:rPr>
                    <w:t>Formato del certificado emitido a los operadores orgánicos (En su última versión)</w:t>
                  </w:r>
                </w:p>
                <w:p w14:paraId="760AFC8A" w14:textId="77777777" w:rsidR="00E90479" w:rsidRPr="002E3FD5" w:rsidRDefault="00E90479" w:rsidP="002E3FD5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</w:rPr>
                  </w:pPr>
                  <w:r w:rsidRPr="002E3FD5">
                    <w:rPr>
                      <w:rFonts w:ascii="Arial" w:hAnsi="Arial" w:cs="Arial"/>
                      <w:bCs/>
                    </w:rPr>
                    <w:t>Lista de los operadores orgánicos certificados por la empresa en Guatemala, último año (indispensable)</w:t>
                  </w:r>
                </w:p>
                <w:p w14:paraId="1E872D3A" w14:textId="77777777" w:rsidR="00E90479" w:rsidRPr="002E3FD5" w:rsidRDefault="00E90479" w:rsidP="002E3FD5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</w:rPr>
                  </w:pPr>
                  <w:r w:rsidRPr="002E3FD5">
                    <w:rPr>
                      <w:rFonts w:ascii="Arial" w:hAnsi="Arial" w:cs="Arial"/>
                      <w:bCs/>
                    </w:rPr>
                    <w:t>Boleta de pago en BANRURAL, código 5201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61A7587" w14:textId="14ABF6DB" w:rsidR="00E90479" w:rsidRPr="009E4B84" w:rsidRDefault="00E90479" w:rsidP="002E3FD5">
                  <w:pPr>
                    <w:pStyle w:val="Prrafodelista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bCs/>
                    </w:rPr>
                  </w:pPr>
                  <w:r w:rsidRPr="009E4B84">
                    <w:rPr>
                      <w:rFonts w:ascii="Arial" w:hAnsi="Arial" w:cs="Arial"/>
                      <w:bCs/>
                    </w:rPr>
                    <w:lastRenderedPageBreak/>
                    <w:t>Requisitos:</w:t>
                  </w:r>
                  <w:r w:rsidR="002E3FD5" w:rsidRPr="009E4B84">
                    <w:rPr>
                      <w:rFonts w:ascii="Arial" w:hAnsi="Arial" w:cs="Arial"/>
                      <w:bCs/>
                    </w:rPr>
                    <w:t xml:space="preserve"> </w:t>
                  </w:r>
                  <w:r w:rsidRPr="009E4B84">
                    <w:rPr>
                      <w:rFonts w:ascii="Arial" w:hAnsi="Arial" w:cs="Arial"/>
                      <w:bCs/>
                    </w:rPr>
                    <w:t xml:space="preserve">Documento de la constitución o formación de organismo de la institución. </w:t>
                  </w:r>
                  <w:r w:rsidRPr="009E4B84">
                    <w:rPr>
                      <w:rFonts w:ascii="Arial" w:hAnsi="Arial" w:cs="Arial"/>
                      <w:b/>
                      <w:bCs/>
                    </w:rPr>
                    <w:t>(Si hubiese algún cambio).</w:t>
                  </w:r>
                </w:p>
                <w:p w14:paraId="701BBBCB" w14:textId="00ABE1CB" w:rsidR="00E90479" w:rsidRPr="009E4B84" w:rsidRDefault="00E90479" w:rsidP="002E3FD5">
                  <w:pPr>
                    <w:pStyle w:val="Prrafodelista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bCs/>
                    </w:rPr>
                  </w:pPr>
                  <w:r w:rsidRPr="009E4B84">
                    <w:rPr>
                      <w:rFonts w:ascii="Arial" w:hAnsi="Arial" w:cs="Arial"/>
                      <w:bCs/>
                    </w:rPr>
                    <w:t>Certificación de la persona jurídica o de la constitución de la sociedad cuando corresponda.</w:t>
                  </w:r>
                  <w:r w:rsidRPr="009E4B84">
                    <w:rPr>
                      <w:rFonts w:ascii="Arial" w:hAnsi="Arial" w:cs="Arial"/>
                      <w:b/>
                      <w:bCs/>
                    </w:rPr>
                    <w:t xml:space="preserve"> </w:t>
                  </w:r>
                </w:p>
                <w:p w14:paraId="73004F68" w14:textId="77777777" w:rsidR="00E90479" w:rsidRPr="009E4B84" w:rsidRDefault="00E90479" w:rsidP="002E3FD5">
                  <w:pPr>
                    <w:pStyle w:val="Prrafodelista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bCs/>
                    </w:rPr>
                  </w:pPr>
                  <w:r w:rsidRPr="009E4B84">
                    <w:rPr>
                      <w:rFonts w:ascii="Arial" w:hAnsi="Arial" w:cs="Arial"/>
                      <w:bCs/>
                    </w:rPr>
                    <w:t>Nombramiento legal del representante en el país.</w:t>
                  </w:r>
                  <w:r w:rsidRPr="009E4B84">
                    <w:rPr>
                      <w:rFonts w:ascii="Arial" w:hAnsi="Arial" w:cs="Arial"/>
                      <w:b/>
                      <w:bCs/>
                    </w:rPr>
                    <w:t xml:space="preserve"> (Si hubiese algún cambio).</w:t>
                  </w:r>
                  <w:r w:rsidRPr="009E4B84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  <w:p w14:paraId="6DF341F0" w14:textId="77777777" w:rsidR="00E90479" w:rsidRPr="009E4B84" w:rsidRDefault="00E90479" w:rsidP="002E3FD5">
                  <w:pPr>
                    <w:pStyle w:val="Prrafodelista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bCs/>
                    </w:rPr>
                  </w:pPr>
                  <w:r w:rsidRPr="009E4B84">
                    <w:rPr>
                      <w:rFonts w:ascii="Arial" w:hAnsi="Arial" w:cs="Arial"/>
                      <w:bCs/>
                    </w:rPr>
                    <w:lastRenderedPageBreak/>
                    <w:t>Fotocopia completa de DPI del representante legal.</w:t>
                  </w:r>
                  <w:r w:rsidRPr="009E4B84">
                    <w:rPr>
                      <w:rFonts w:ascii="Arial" w:hAnsi="Arial" w:cs="Arial"/>
                      <w:b/>
                      <w:bCs/>
                    </w:rPr>
                    <w:t xml:space="preserve"> (Si hubiese algún cambio).</w:t>
                  </w:r>
                </w:p>
                <w:p w14:paraId="28358974" w14:textId="26A24070" w:rsidR="00E90479" w:rsidRPr="002E3FD5" w:rsidRDefault="00E90479" w:rsidP="002E3FD5">
                  <w:pPr>
                    <w:pStyle w:val="Prrafodelista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bCs/>
                    </w:rPr>
                  </w:pPr>
                  <w:r w:rsidRPr="002E3FD5">
                    <w:rPr>
                      <w:rFonts w:ascii="Arial" w:hAnsi="Arial" w:cs="Arial"/>
                      <w:bCs/>
                    </w:rPr>
                    <w:t>Organigrama del organismo de certificación.</w:t>
                  </w:r>
                  <w:r w:rsidRPr="002E3FD5">
                    <w:rPr>
                      <w:rFonts w:ascii="Arial" w:hAnsi="Arial" w:cs="Arial"/>
                      <w:b/>
                      <w:bCs/>
                    </w:rPr>
                    <w:t xml:space="preserve"> </w:t>
                  </w:r>
                </w:p>
                <w:p w14:paraId="28E6E4F5" w14:textId="77777777" w:rsidR="00E90479" w:rsidRPr="002E3FD5" w:rsidRDefault="00E90479" w:rsidP="002E3FD5">
                  <w:pPr>
                    <w:pStyle w:val="Prrafodelista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bCs/>
                    </w:rPr>
                  </w:pPr>
                  <w:r w:rsidRPr="002E3FD5">
                    <w:rPr>
                      <w:rFonts w:ascii="Arial" w:hAnsi="Arial" w:cs="Arial"/>
                      <w:bCs/>
                    </w:rPr>
                    <w:t>Copia actualizada de manual de calidad y sus procedimientos.</w:t>
                  </w:r>
                </w:p>
                <w:p w14:paraId="3CEA5F39" w14:textId="77777777" w:rsidR="00E90479" w:rsidRPr="002E3FD5" w:rsidRDefault="00E90479" w:rsidP="002E3FD5">
                  <w:pPr>
                    <w:pStyle w:val="Prrafodelista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bCs/>
                    </w:rPr>
                  </w:pPr>
                  <w:r w:rsidRPr="002E3FD5">
                    <w:rPr>
                      <w:rFonts w:ascii="Arial" w:hAnsi="Arial" w:cs="Arial"/>
                      <w:bCs/>
                    </w:rPr>
                    <w:t>Lista actualizada de inspectores que trabajan en el país, para el organismo de certificación</w:t>
                  </w:r>
                </w:p>
                <w:p w14:paraId="0653EDD8" w14:textId="77777777" w:rsidR="00E90479" w:rsidRPr="002E3FD5" w:rsidRDefault="00E90479" w:rsidP="002E3FD5">
                  <w:pPr>
                    <w:pStyle w:val="Prrafodelista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bCs/>
                    </w:rPr>
                  </w:pPr>
                  <w:r w:rsidRPr="002E3FD5">
                    <w:rPr>
                      <w:rFonts w:ascii="Arial" w:hAnsi="Arial" w:cs="Arial"/>
                      <w:bCs/>
                    </w:rPr>
                    <w:t>Formato del certificado emitido a los operadores orgánicos (En su última versión)</w:t>
                  </w:r>
                </w:p>
                <w:p w14:paraId="5CD82CAB" w14:textId="77777777" w:rsidR="00E90479" w:rsidRPr="002E3FD5" w:rsidRDefault="00E90479" w:rsidP="002E3FD5">
                  <w:pPr>
                    <w:pStyle w:val="Prrafodelista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bCs/>
                    </w:rPr>
                  </w:pPr>
                  <w:r w:rsidRPr="002E3FD5">
                    <w:rPr>
                      <w:rFonts w:ascii="Arial" w:hAnsi="Arial" w:cs="Arial"/>
                      <w:bCs/>
                    </w:rPr>
                    <w:t>Lista de los operadores orgánicos certificados por la empresa en Guatemala, último año (indispensable).</w:t>
                  </w:r>
                </w:p>
                <w:p w14:paraId="6C36749C" w14:textId="77777777" w:rsidR="00E90479" w:rsidRPr="002E3FD5" w:rsidRDefault="00E90479" w:rsidP="002E3FD5">
                  <w:pPr>
                    <w:pStyle w:val="Prrafodelista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bCs/>
                    </w:rPr>
                  </w:pPr>
                  <w:r w:rsidRPr="002E3FD5">
                    <w:rPr>
                      <w:rFonts w:ascii="Arial" w:hAnsi="Arial" w:cs="Arial"/>
                    </w:rPr>
                    <w:t>Presentar boleta por servicio.</w:t>
                  </w:r>
                </w:p>
                <w:p w14:paraId="0024725F" w14:textId="77777777" w:rsidR="00E90479" w:rsidRPr="00170032" w:rsidRDefault="00E90479" w:rsidP="004A1D6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114456FE" w14:textId="5D01E92F" w:rsidR="00E90479" w:rsidRPr="00170032" w:rsidRDefault="00E90479" w:rsidP="009E4B84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2E3FD5" w:rsidRPr="00170032" w14:paraId="4EFA2222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19E3A3D" w14:textId="39A18475" w:rsidR="002E3FD5" w:rsidRPr="002E3FD5" w:rsidRDefault="002E3FD5" w:rsidP="002E3FD5">
                  <w:pPr>
                    <w:pStyle w:val="Prrafodelista"/>
                    <w:jc w:val="center"/>
                    <w:rPr>
                      <w:rFonts w:ascii="Arial" w:hAnsi="Arial" w:cs="Arial"/>
                      <w:bCs/>
                    </w:rPr>
                  </w:pPr>
                  <w:r w:rsidRPr="003E6633">
                    <w:rPr>
                      <w:rFonts w:ascii="Arial" w:hAnsi="Arial" w:cs="Arial"/>
                      <w:b/>
                    </w:rPr>
                    <w:lastRenderedPageBreak/>
                    <w:t>Diseño actual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E2CFD31" w14:textId="1EF9DC17" w:rsidR="002E3FD5" w:rsidRPr="002E3FD5" w:rsidRDefault="002E3FD5" w:rsidP="002E3FD5">
                  <w:pPr>
                    <w:pStyle w:val="Prrafodelista"/>
                    <w:jc w:val="center"/>
                    <w:rPr>
                      <w:rFonts w:ascii="Arial" w:hAnsi="Arial" w:cs="Arial"/>
                      <w:bCs/>
                      <w:highlight w:val="yellow"/>
                    </w:rPr>
                  </w:pPr>
                  <w:r w:rsidRPr="003E6633">
                    <w:rPr>
                      <w:rFonts w:ascii="Arial" w:hAnsi="Arial" w:cs="Arial"/>
                      <w:b/>
                    </w:rPr>
                    <w:t>Diseño propuesto</w:t>
                  </w:r>
                </w:p>
              </w:tc>
            </w:tr>
            <w:tr w:rsidR="002E3FD5" w:rsidRPr="00170032" w14:paraId="6E327C9B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1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2E3FD5" w:rsidRPr="00170032" w14:paraId="3F92BB0B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4B18043" w14:textId="77777777" w:rsidR="002E3FD5" w:rsidRPr="00170032" w:rsidRDefault="002E3FD5" w:rsidP="002E3FD5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lang w:val="es-MX"/>
                          </w:rPr>
                          <w:t>El</w:t>
                        </w:r>
                        <w:r w:rsidRPr="00170032">
                          <w:rPr>
                            <w:rFonts w:ascii="Arial" w:hAnsi="Arial" w:cs="Arial"/>
                            <w:iCs/>
                            <w:lang w:val="es-ES_tradnl"/>
                          </w:rPr>
                          <w:t xml:space="preserve"> Usuario Solicitante descarga el Formulario</w:t>
                        </w:r>
                        <w:r w:rsidRPr="00170032">
                          <w:rPr>
                            <w:rFonts w:ascii="Arial" w:hAnsi="Arial" w:cs="Arial"/>
                          </w:rPr>
                          <w:t xml:space="preserve"> de Solicitud de Autorización Solicitud de emisión de certificado de organismos de certificación (renovación) 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 xml:space="preserve">DFRN-DAO-00-R-002-019, en el portal del MAGA </w:t>
                        </w:r>
                        <w:r w:rsidRPr="00170032">
                          <w:rPr>
                            <w:rFonts w:ascii="Arial" w:hAnsi="Arial" w:cs="Arial"/>
                            <w:b/>
                            <w:bCs/>
                            <w:color w:val="1F3864"/>
                            <w:lang w:val="es-ES_tradnl"/>
                          </w:rPr>
                          <w:t>https://visar.maga.gob.gt/</w:t>
                        </w:r>
                        <w:r w:rsidRPr="00170032">
                          <w:rPr>
                            <w:rFonts w:ascii="Arial" w:hAnsi="Arial" w:cs="Arial"/>
                            <w:bCs/>
                            <w:color w:val="1F3864"/>
                            <w:lang w:val="es-ES_tradnl"/>
                          </w:rPr>
                          <w:t xml:space="preserve"> 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o lo solicita al Profesional Analista.</w:t>
                        </w:r>
                      </w:p>
                      <w:p w14:paraId="18924CA3" w14:textId="77777777" w:rsidR="002E3FD5" w:rsidRPr="00170032" w:rsidRDefault="002E3FD5" w:rsidP="002E3FD5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2E3FD5" w:rsidRPr="00170032" w14:paraId="40C94EAC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B1E66D1" w14:textId="77777777" w:rsidR="002E3FD5" w:rsidRPr="00170032" w:rsidRDefault="002E3FD5" w:rsidP="002E3FD5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Profesional Analista del Departamento de Agricultura Orgánica, recibe y verifica el formulario con su expediente completo.</w:t>
                        </w:r>
                      </w:p>
                      <w:p w14:paraId="585B4740" w14:textId="77777777" w:rsidR="002E3FD5" w:rsidRPr="00170032" w:rsidRDefault="002E3FD5" w:rsidP="002E3FD5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2E3FD5" w:rsidRPr="00170032" w14:paraId="1DFC41FD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5DBEFF5" w14:textId="77777777" w:rsidR="002E3FD5" w:rsidRPr="00170032" w:rsidRDefault="002E3FD5" w:rsidP="002E3FD5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</w:p>
                      <w:p w14:paraId="61914AD1" w14:textId="77777777" w:rsidR="002E3FD5" w:rsidRPr="00170032" w:rsidRDefault="002E3FD5" w:rsidP="002E3FD5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Agricultura Orgánica, en caso de faltarle datos o algún documento, se devuelve el expediente con Boleta de Rechazo de Documentos DFRN-DAO-00-R-02-003.</w:t>
                        </w:r>
                      </w:p>
                      <w:p w14:paraId="1DF01256" w14:textId="77777777" w:rsidR="002E3FD5" w:rsidRPr="00170032" w:rsidRDefault="002E3FD5" w:rsidP="002E3FD5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</w:rPr>
                        </w:pPr>
                      </w:p>
                    </w:tc>
                  </w:tr>
                  <w:tr w:rsidR="002E3FD5" w:rsidRPr="00170032" w14:paraId="35ACB94C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17C4B18" w14:textId="77777777" w:rsidR="002E3FD5" w:rsidRPr="00170032" w:rsidRDefault="002E3FD5" w:rsidP="002E3FD5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lastRenderedPageBreak/>
                          <w:t>El Profesional Analista del Departamento de Agricultura Orgánica, verifica si el formulario con su expediente está completo para elaborar la a</w:t>
                        </w:r>
                        <w:r w:rsidRPr="00170032">
                          <w:rPr>
                            <w:rFonts w:ascii="Arial" w:hAnsi="Arial" w:cs="Arial"/>
                          </w:rPr>
                          <w:t xml:space="preserve">utorización para la emisión de certificado de organismos de certificación (renovación)  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00-R-002-011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, y esta es enviada al jefe del departamento o persona a cargo para su firma.</w:t>
                        </w:r>
                      </w:p>
                      <w:p w14:paraId="4859BCCC" w14:textId="77777777" w:rsidR="002E3FD5" w:rsidRPr="00170032" w:rsidRDefault="002E3FD5" w:rsidP="002E3FD5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2E3FD5" w:rsidRPr="00170032" w14:paraId="0EE94F00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E4D749F" w14:textId="77777777" w:rsidR="002E3FD5" w:rsidRPr="00170032" w:rsidRDefault="002E3FD5" w:rsidP="002E3FD5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 xml:space="preserve">Jefe o Profesional de Apoyo del Departamento de Agricultura Orgánica, firma de Visto Bueno la </w:t>
                        </w:r>
                        <w:r w:rsidRPr="00170032">
                          <w:rPr>
                            <w:rFonts w:ascii="Arial" w:hAnsi="Arial" w:cs="Arial"/>
                          </w:rPr>
                          <w:t>Autorización para la emisión de certificado de organismos de certificación (renovación)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 xml:space="preserve">, y la envía de nuevo al profesional Analista. </w:t>
                        </w:r>
                      </w:p>
                      <w:p w14:paraId="3C7FD3B3" w14:textId="77777777" w:rsidR="002E3FD5" w:rsidRPr="00170032" w:rsidRDefault="002E3FD5" w:rsidP="002E3FD5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2E3FD5" w:rsidRPr="00170032" w14:paraId="36B36949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78865BA" w14:textId="77777777" w:rsidR="002E3FD5" w:rsidRPr="00170032" w:rsidRDefault="002E3FD5" w:rsidP="002E3FD5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de Agricultura Orgánica entrega</w:t>
                        </w:r>
                        <w:r w:rsidRPr="00170032">
                          <w:rPr>
                            <w:rFonts w:ascii="Arial" w:hAnsi="Arial" w:cs="Arial"/>
                          </w:rPr>
                          <w:t xml:space="preserve">  el certificado de organismo de certificación (renovación) 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 xml:space="preserve"> 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00-R-002-011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.</w:t>
                        </w:r>
                      </w:p>
                    </w:tc>
                  </w:tr>
                </w:tbl>
                <w:p w14:paraId="1BDAF1C2" w14:textId="77777777" w:rsidR="002E3FD5" w:rsidRPr="00170032" w:rsidRDefault="002E3FD5" w:rsidP="002E3FD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1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2E3FD5" w:rsidRPr="00170032" w14:paraId="01E2A49D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97969F5" w14:textId="514F3ABF" w:rsidR="002E3FD5" w:rsidRPr="00170032" w:rsidRDefault="002E3FD5" w:rsidP="002E3FD5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3E6633">
                          <w:rPr>
                            <w:rFonts w:ascii="Arial" w:hAnsi="Arial" w:cs="Arial"/>
                            <w:bCs/>
                          </w:rPr>
                          <w:lastRenderedPageBreak/>
                          <w:t>El usuario completa formulario en el sistema informático y carga documentos requeridos.</w:t>
                        </w:r>
                      </w:p>
                    </w:tc>
                  </w:tr>
                  <w:tr w:rsidR="002E3FD5" w:rsidRPr="00170032" w14:paraId="3D29E4EB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F33321E" w14:textId="77777777" w:rsidR="002E3FD5" w:rsidRPr="003E6633" w:rsidRDefault="002E3FD5" w:rsidP="002E3FD5">
                        <w:pPr>
                          <w:numPr>
                            <w:ilvl w:val="0"/>
                            <w:numId w:val="3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3E6633">
                          <w:rPr>
                            <w:rFonts w:ascii="Arial" w:hAnsi="Arial" w:cs="Arial"/>
                            <w:bCs/>
                          </w:rPr>
                          <w:t xml:space="preserve">El Profesional Analista recibe expediente en la bandeja y revisa. </w:t>
                        </w:r>
                      </w:p>
                      <w:p w14:paraId="0A167DF2" w14:textId="77777777" w:rsidR="002E3FD5" w:rsidRPr="003E6633" w:rsidRDefault="002E3FD5" w:rsidP="002E3FD5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3E6633">
                          <w:rPr>
                            <w:rFonts w:ascii="Arial" w:hAnsi="Arial" w:cs="Arial"/>
                            <w:bCs/>
                          </w:rPr>
                          <w:t>Si: Sigue paso 3.</w:t>
                        </w:r>
                      </w:p>
                      <w:p w14:paraId="1BEA669D" w14:textId="77777777" w:rsidR="002E3FD5" w:rsidRPr="003E6633" w:rsidRDefault="002E3FD5" w:rsidP="002E3FD5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3E6633">
                          <w:rPr>
                            <w:rFonts w:ascii="Arial" w:hAnsi="Arial" w:cs="Arial"/>
                            <w:bCs/>
                          </w:rPr>
                          <w:t xml:space="preserve">No: Devuelve para  </w:t>
                        </w:r>
                      </w:p>
                      <w:p w14:paraId="0A6F4345" w14:textId="77777777" w:rsidR="002E3FD5" w:rsidRDefault="002E3FD5" w:rsidP="002E3FD5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>
                          <w:rPr>
                            <w:rFonts w:ascii="Arial" w:hAnsi="Arial" w:cs="Arial"/>
                            <w:bCs/>
                          </w:rPr>
                          <w:t xml:space="preserve">           </w:t>
                        </w:r>
                        <w:r w:rsidRPr="003E6633">
                          <w:rPr>
                            <w:rFonts w:ascii="Arial" w:hAnsi="Arial" w:cs="Arial"/>
                            <w:bCs/>
                          </w:rPr>
                          <w:t xml:space="preserve"> correcciones y regresa a </w:t>
                        </w:r>
                        <w:r>
                          <w:rPr>
                            <w:rFonts w:ascii="Arial" w:hAnsi="Arial" w:cs="Arial"/>
                            <w:bCs/>
                          </w:rPr>
                          <w:t xml:space="preserve">      </w:t>
                        </w:r>
                      </w:p>
                      <w:p w14:paraId="5785A579" w14:textId="7AAC1767" w:rsidR="002E3FD5" w:rsidRPr="00170032" w:rsidRDefault="002E3FD5" w:rsidP="002E3FD5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3E6633">
                          <w:rPr>
                            <w:rFonts w:ascii="Arial" w:hAnsi="Arial" w:cs="Arial"/>
                            <w:bCs/>
                          </w:rPr>
                          <w:t>paso 1.</w:t>
                        </w:r>
                      </w:p>
                    </w:tc>
                  </w:tr>
                  <w:tr w:rsidR="002E3FD5" w:rsidRPr="00170032" w14:paraId="083F7391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34BA682" w14:textId="6E0537AA" w:rsidR="002E3FD5" w:rsidRPr="002F5AC0" w:rsidRDefault="009E4B84" w:rsidP="009E4B84">
                        <w:pPr>
                          <w:pStyle w:val="Prrafodelista"/>
                          <w:numPr>
                            <w:ilvl w:val="0"/>
                            <w:numId w:val="3"/>
                          </w:numPr>
                          <w:jc w:val="both"/>
                          <w:rPr>
                            <w:rFonts w:ascii="Arial" w:hAnsi="Arial" w:cs="Arial"/>
                            <w:color w:val="222222"/>
                            <w:lang w:val="es-MX"/>
                          </w:rPr>
                        </w:pPr>
                        <w:r w:rsidRPr="00502E2E">
                          <w:rPr>
                            <w:rFonts w:ascii="Arial" w:hAnsi="Arial" w:cs="Arial"/>
                            <w:color w:val="222222"/>
                          </w:rPr>
                          <w:t>El Profesional Analista genera Certificado en el sistema informático, con validación electrónica.</w:t>
                        </w:r>
                      </w:p>
                    </w:tc>
                  </w:tr>
                  <w:tr w:rsidR="002E3FD5" w:rsidRPr="00170032" w14:paraId="2F7BFA89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7D3F539" w14:textId="5DFD84D0" w:rsidR="00AB01AE" w:rsidRPr="00AB01AE" w:rsidRDefault="00AB01AE" w:rsidP="00AB01AE">
                        <w:pPr>
                          <w:pStyle w:val="Prrafodelista"/>
                          <w:numPr>
                            <w:ilvl w:val="0"/>
                            <w:numId w:val="3"/>
                          </w:numPr>
                          <w:jc w:val="both"/>
                          <w:rPr>
                            <w:rFonts w:ascii="Arial" w:hAnsi="Arial" w:cs="Arial"/>
                          </w:rPr>
                        </w:pPr>
                        <w:r w:rsidRPr="00AB01AE">
                          <w:rPr>
                            <w:rFonts w:ascii="Arial" w:hAnsi="Arial" w:cs="Arial"/>
                          </w:rPr>
                          <w:t xml:space="preserve">El Jefe del Departamento de Agricultura Orgánica recibe Certificado en bandeja y revisa. </w:t>
                        </w:r>
                      </w:p>
                      <w:p w14:paraId="397344F4" w14:textId="77777777" w:rsidR="00AB01AE" w:rsidRPr="003E6633" w:rsidRDefault="00AB01AE" w:rsidP="00AB01AE">
                        <w:pPr>
                          <w:ind w:left="360"/>
                          <w:jc w:val="both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 xml:space="preserve">     </w:t>
                        </w:r>
                        <w:r w:rsidRPr="003E6633">
                          <w:rPr>
                            <w:rFonts w:ascii="Arial" w:hAnsi="Arial" w:cs="Arial"/>
                          </w:rPr>
                          <w:t xml:space="preserve"> Si: Sigue paso 3.  </w:t>
                        </w:r>
                      </w:p>
                      <w:p w14:paraId="162915CA" w14:textId="77777777" w:rsidR="00AB01AE" w:rsidRPr="003E6633" w:rsidRDefault="00AB01AE" w:rsidP="00AB01AE">
                        <w:pPr>
                          <w:pStyle w:val="Prrafodelista"/>
                          <w:jc w:val="both"/>
                          <w:rPr>
                            <w:rFonts w:ascii="Arial" w:hAnsi="Arial" w:cs="Arial"/>
                          </w:rPr>
                        </w:pPr>
                        <w:r w:rsidRPr="003E6633">
                          <w:rPr>
                            <w:rFonts w:ascii="Arial" w:hAnsi="Arial" w:cs="Arial"/>
                          </w:rPr>
                          <w:t xml:space="preserve">No: Devuelve para   </w:t>
                        </w:r>
                      </w:p>
                      <w:p w14:paraId="054126D9" w14:textId="4135B55C" w:rsidR="002E3FD5" w:rsidRPr="0001016C" w:rsidRDefault="00AB01AE" w:rsidP="00AB01AE">
                        <w:pPr>
                          <w:pStyle w:val="Prrafodelista"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3E6633">
                          <w:rPr>
                            <w:rFonts w:ascii="Arial" w:hAnsi="Arial" w:cs="Arial"/>
                          </w:rPr>
                          <w:t xml:space="preserve">correcciones y regresa a </w:t>
                        </w:r>
                        <w:r>
                          <w:rPr>
                            <w:rFonts w:ascii="Arial" w:hAnsi="Arial" w:cs="Arial"/>
                          </w:rPr>
                          <w:t xml:space="preserve">  </w:t>
                        </w:r>
                        <w:r w:rsidRPr="003E6633">
                          <w:rPr>
                            <w:rFonts w:ascii="Arial" w:hAnsi="Arial" w:cs="Arial"/>
                          </w:rPr>
                          <w:t>paso 3.</w:t>
                        </w:r>
                      </w:p>
                    </w:tc>
                  </w:tr>
                  <w:tr w:rsidR="00AB01AE" w:rsidRPr="00170032" w14:paraId="548BE6EC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BEE003C" w14:textId="76F23E8B" w:rsidR="00AB01AE" w:rsidRPr="00AB01AE" w:rsidRDefault="009E4B84" w:rsidP="00AB01AE">
                        <w:pPr>
                          <w:pStyle w:val="Prrafodelista"/>
                          <w:numPr>
                            <w:ilvl w:val="0"/>
                            <w:numId w:val="3"/>
                          </w:numPr>
                          <w:jc w:val="both"/>
                          <w:rPr>
                            <w:rFonts w:ascii="Arial" w:hAnsi="Arial" w:cs="Arial"/>
                          </w:rPr>
                        </w:pPr>
                        <w:r w:rsidRPr="009E4B84">
                          <w:rPr>
                            <w:rFonts w:ascii="Arial" w:hAnsi="Arial" w:cs="Arial"/>
                            <w:bCs/>
                          </w:rPr>
                          <w:t>El Jefe del Departamento de Agricultura Orgánica valida Certificado en el sistema informático y notifica al usuario.</w:t>
                        </w:r>
                      </w:p>
                    </w:tc>
                  </w:tr>
                  <w:tr w:rsidR="00AB01AE" w:rsidRPr="00170032" w14:paraId="0CE7A6AD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A759BD1" w14:textId="77777777" w:rsidR="00AB01AE" w:rsidRPr="007B5290" w:rsidRDefault="00AB01AE" w:rsidP="00AB01AE">
                        <w:pPr>
                          <w:pStyle w:val="Prrafodelista"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2E3FD5" w:rsidRPr="00170032" w14:paraId="3FD715D7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2472EB1" w14:textId="77777777" w:rsidR="002E3FD5" w:rsidRPr="00170032" w:rsidRDefault="002E3FD5" w:rsidP="002E3FD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AB01AE">
                          <w:rPr>
                            <w:rFonts w:ascii="Arial" w:hAnsi="Arial" w:cs="Arial"/>
                            <w:b/>
                            <w:bCs/>
                            <w:color w:val="222222"/>
                          </w:rPr>
                          <w:t>TIEMPO: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 1 a 2 días hábiles.</w:t>
                        </w:r>
                      </w:p>
                    </w:tc>
                  </w:tr>
                  <w:tr w:rsidR="002E3FD5" w:rsidRPr="00170032" w14:paraId="40CFDB94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96DB545" w14:textId="77777777" w:rsidR="002E3FD5" w:rsidRPr="00170032" w:rsidRDefault="002E3FD5" w:rsidP="002E3FD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AB01AE">
                          <w:rPr>
                            <w:rFonts w:ascii="Arial" w:hAnsi="Arial" w:cs="Arial"/>
                            <w:b/>
                            <w:bCs/>
                            <w:color w:val="222222"/>
                          </w:rPr>
                          <w:lastRenderedPageBreak/>
                          <w:t>COSTO: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 $ 37.50</w:t>
                        </w:r>
                      </w:p>
                    </w:tc>
                  </w:tr>
                  <w:tr w:rsidR="002E3FD5" w:rsidRPr="00170032" w14:paraId="64D2809C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127897F" w14:textId="77777777" w:rsidR="002E3FD5" w:rsidRPr="00170032" w:rsidRDefault="002E3FD5" w:rsidP="002E3FD5">
                        <w:pPr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AB01AE">
                          <w:rPr>
                            <w:rFonts w:ascii="Arial" w:hAnsi="Arial" w:cs="Arial"/>
                            <w:b/>
                            <w:bCs/>
                            <w:lang w:eastAsia="es-GT"/>
                          </w:rPr>
                          <w:t>Identificación de acciones interinstitucionales:</w:t>
                        </w:r>
                        <w:r w:rsidRPr="00170032">
                          <w:rPr>
                            <w:rFonts w:ascii="Arial" w:hAnsi="Arial" w:cs="Arial"/>
                            <w:b/>
                            <w:lang w:eastAsia="es-GT"/>
                          </w:rPr>
                          <w:t xml:space="preserve"> </w:t>
                        </w:r>
                        <w:r w:rsidRPr="00170032">
                          <w:rPr>
                            <w:rFonts w:ascii="Arial" w:hAnsi="Arial" w:cs="Arial"/>
                            <w:lang w:eastAsia="es-GT"/>
                          </w:rPr>
                          <w:t>No aplica.</w:t>
                        </w:r>
                      </w:p>
                    </w:tc>
                  </w:tr>
                </w:tbl>
                <w:p w14:paraId="7A9CD8B4" w14:textId="77777777" w:rsidR="002E3FD5" w:rsidRPr="00170032" w:rsidRDefault="002E3FD5" w:rsidP="002E3FD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21E33308" w14:textId="77777777" w:rsidR="00E90479" w:rsidRPr="00170032" w:rsidRDefault="00E9047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242982F7" w14:textId="77777777" w:rsidR="00E90479" w:rsidRPr="00170032" w:rsidRDefault="00E9047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14:paraId="0E7F0B21" w14:textId="3ADAA2BE" w:rsidR="00AB01AE" w:rsidRDefault="00AB01AE" w:rsidP="00E90479">
      <w:pPr>
        <w:rPr>
          <w:rFonts w:ascii="Arial" w:eastAsia="Times New Roman" w:hAnsi="Arial" w:cs="Arial"/>
          <w:b/>
          <w:sz w:val="24"/>
        </w:rPr>
      </w:pPr>
    </w:p>
    <w:p w14:paraId="70A21DE0" w14:textId="166105D3" w:rsidR="00AB01AE" w:rsidRDefault="00AB01AE" w:rsidP="00E90479">
      <w:pPr>
        <w:rPr>
          <w:rFonts w:ascii="Arial" w:eastAsia="Times New Roman" w:hAnsi="Arial" w:cs="Arial"/>
          <w:b/>
          <w:sz w:val="24"/>
        </w:rPr>
      </w:pPr>
    </w:p>
    <w:p w14:paraId="2329356A" w14:textId="7EF2DB1A" w:rsidR="00AB01AE" w:rsidRDefault="00AB01AE" w:rsidP="00E90479">
      <w:pPr>
        <w:rPr>
          <w:rFonts w:ascii="Arial" w:eastAsia="Times New Roman" w:hAnsi="Arial" w:cs="Arial"/>
          <w:b/>
          <w:sz w:val="24"/>
        </w:rPr>
      </w:pPr>
    </w:p>
    <w:p w14:paraId="45CC6C1B" w14:textId="4E5C24CB" w:rsidR="00AB01AE" w:rsidRDefault="00AB01AE" w:rsidP="00E90479">
      <w:pPr>
        <w:rPr>
          <w:rFonts w:ascii="Arial" w:eastAsia="Times New Roman" w:hAnsi="Arial" w:cs="Arial"/>
          <w:b/>
          <w:sz w:val="24"/>
        </w:rPr>
      </w:pPr>
    </w:p>
    <w:p w14:paraId="3FFC698C" w14:textId="5169E59E" w:rsidR="00AB01AE" w:rsidRDefault="00AB01AE" w:rsidP="00E90479">
      <w:pPr>
        <w:rPr>
          <w:rFonts w:ascii="Arial" w:eastAsia="Times New Roman" w:hAnsi="Arial" w:cs="Arial"/>
          <w:b/>
          <w:sz w:val="24"/>
        </w:rPr>
      </w:pPr>
    </w:p>
    <w:p w14:paraId="669ABC5B" w14:textId="5938E6B8" w:rsidR="00AB01AE" w:rsidRDefault="00AB01AE" w:rsidP="00E90479">
      <w:pPr>
        <w:rPr>
          <w:rFonts w:ascii="Arial" w:eastAsia="Times New Roman" w:hAnsi="Arial" w:cs="Arial"/>
          <w:b/>
          <w:sz w:val="24"/>
        </w:rPr>
      </w:pPr>
    </w:p>
    <w:p w14:paraId="2896CD4D" w14:textId="3C4EBDA4" w:rsidR="009E4B84" w:rsidRDefault="009E4B84" w:rsidP="00E90479">
      <w:pPr>
        <w:rPr>
          <w:rFonts w:ascii="Arial" w:eastAsia="Times New Roman" w:hAnsi="Arial" w:cs="Arial"/>
          <w:b/>
          <w:sz w:val="24"/>
        </w:rPr>
      </w:pPr>
    </w:p>
    <w:p w14:paraId="33CE1F09" w14:textId="77777777" w:rsidR="009E4B84" w:rsidRDefault="009E4B84" w:rsidP="00E90479">
      <w:pPr>
        <w:rPr>
          <w:rFonts w:ascii="Arial" w:eastAsia="Times New Roman" w:hAnsi="Arial" w:cs="Arial"/>
          <w:b/>
          <w:sz w:val="24"/>
        </w:rPr>
      </w:pPr>
    </w:p>
    <w:p w14:paraId="102424D2" w14:textId="77777777" w:rsidR="00AB01AE" w:rsidRPr="00170032" w:rsidRDefault="00AB01AE" w:rsidP="00E90479">
      <w:pPr>
        <w:rPr>
          <w:rFonts w:ascii="Arial" w:eastAsia="Times New Roman" w:hAnsi="Arial" w:cs="Arial"/>
          <w:b/>
          <w:sz w:val="24"/>
        </w:rPr>
      </w:pPr>
    </w:p>
    <w:p w14:paraId="3ABADA70" w14:textId="77777777" w:rsidR="00E90479" w:rsidRDefault="00E90479" w:rsidP="00E90479">
      <w:pPr>
        <w:rPr>
          <w:rFonts w:ascii="Arial" w:eastAsia="Times New Roman" w:hAnsi="Arial" w:cs="Arial"/>
          <w:b/>
          <w:sz w:val="24"/>
        </w:rPr>
      </w:pPr>
    </w:p>
    <w:p w14:paraId="115B87EC" w14:textId="77777777" w:rsidR="00E90479" w:rsidRPr="00170032" w:rsidRDefault="00E90479" w:rsidP="00E90479">
      <w:pPr>
        <w:rPr>
          <w:rFonts w:ascii="Arial" w:eastAsia="Times New Roman" w:hAnsi="Arial" w:cs="Arial"/>
          <w:b/>
          <w:sz w:val="24"/>
        </w:rPr>
      </w:pPr>
    </w:p>
    <w:tbl>
      <w:tblPr>
        <w:tblStyle w:val="Tablaconcuadrcula1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E90479" w:rsidRPr="00170032" w14:paraId="16058416" w14:textId="77777777" w:rsidTr="004A1D66">
        <w:tc>
          <w:tcPr>
            <w:tcW w:w="2547" w:type="dxa"/>
            <w:shd w:val="clear" w:color="auto" w:fill="B4C6E7"/>
          </w:tcPr>
          <w:p w14:paraId="7F7A366E" w14:textId="77777777" w:rsidR="00E90479" w:rsidRPr="00170032" w:rsidRDefault="00E90479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4C6E7"/>
          </w:tcPr>
          <w:p w14:paraId="0E872807" w14:textId="77777777" w:rsidR="00E90479" w:rsidRPr="00170032" w:rsidRDefault="00E90479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4C6E7"/>
          </w:tcPr>
          <w:p w14:paraId="72175700" w14:textId="77777777" w:rsidR="00E90479" w:rsidRPr="00170032" w:rsidRDefault="00E90479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4C6E7"/>
          </w:tcPr>
          <w:p w14:paraId="04719FA1" w14:textId="77777777" w:rsidR="00E90479" w:rsidRPr="00170032" w:rsidRDefault="00E90479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DIFERENCIA</w:t>
            </w:r>
          </w:p>
        </w:tc>
      </w:tr>
      <w:tr w:rsidR="00E90479" w:rsidRPr="00170032" w14:paraId="57E4A924" w14:textId="77777777" w:rsidTr="004A1D66">
        <w:tc>
          <w:tcPr>
            <w:tcW w:w="2547" w:type="dxa"/>
          </w:tcPr>
          <w:p w14:paraId="6CA8F3FD" w14:textId="77777777" w:rsidR="00E90479" w:rsidRPr="00170032" w:rsidRDefault="00E90479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170032">
              <w:rPr>
                <w:rFonts w:ascii="Arial" w:hAnsi="Arial" w:cs="Arial"/>
                <w:color w:val="000000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28A5335D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6</w:t>
            </w:r>
          </w:p>
        </w:tc>
        <w:tc>
          <w:tcPr>
            <w:tcW w:w="2410" w:type="dxa"/>
          </w:tcPr>
          <w:p w14:paraId="64B03366" w14:textId="03A7B751" w:rsidR="00E90479" w:rsidRPr="00075D7F" w:rsidRDefault="009E4B84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56B0CE3C" w14:textId="5BBA687D" w:rsidR="00E90479" w:rsidRPr="00075D7F" w:rsidRDefault="00AB01AE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9E4B84">
              <w:rPr>
                <w:rFonts w:ascii="Arial" w:hAnsi="Arial" w:cs="Arial"/>
              </w:rPr>
              <w:t>1</w:t>
            </w:r>
          </w:p>
        </w:tc>
      </w:tr>
      <w:tr w:rsidR="00E90479" w:rsidRPr="00170032" w14:paraId="09AD246A" w14:textId="77777777" w:rsidTr="004A1D66">
        <w:tc>
          <w:tcPr>
            <w:tcW w:w="2547" w:type="dxa"/>
          </w:tcPr>
          <w:p w14:paraId="7A399FA5" w14:textId="77777777" w:rsidR="00E90479" w:rsidRPr="00170032" w:rsidRDefault="00E90479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170032">
              <w:rPr>
                <w:rFonts w:ascii="Arial" w:hAnsi="Arial" w:cs="Arial"/>
                <w:color w:val="000000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FAE676B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30C22BB2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24130B81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E90479" w:rsidRPr="00170032" w14:paraId="330F0C3F" w14:textId="77777777" w:rsidTr="004A1D66">
        <w:tc>
          <w:tcPr>
            <w:tcW w:w="2547" w:type="dxa"/>
          </w:tcPr>
          <w:p w14:paraId="525AB419" w14:textId="77777777" w:rsidR="00E90479" w:rsidRPr="00170032" w:rsidRDefault="00E90479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170032">
              <w:rPr>
                <w:rFonts w:ascii="Arial" w:hAnsi="Arial" w:cs="Arial"/>
                <w:color w:val="000000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7CBC08C2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54A8E6F9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6EB1B8E5" w14:textId="42915116" w:rsidR="00E90479" w:rsidRPr="00075D7F" w:rsidRDefault="00AB01AE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E90479">
              <w:rPr>
                <w:rFonts w:ascii="Arial" w:hAnsi="Arial" w:cs="Arial"/>
              </w:rPr>
              <w:t>2</w:t>
            </w:r>
          </w:p>
        </w:tc>
      </w:tr>
      <w:tr w:rsidR="00E90479" w:rsidRPr="00170032" w14:paraId="164F77A5" w14:textId="77777777" w:rsidTr="004A1D66">
        <w:tc>
          <w:tcPr>
            <w:tcW w:w="2547" w:type="dxa"/>
          </w:tcPr>
          <w:p w14:paraId="6355ABD2" w14:textId="77777777" w:rsidR="00E90479" w:rsidRPr="00170032" w:rsidRDefault="00E90479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68AD7672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2 a 3 días hábiles </w:t>
            </w:r>
          </w:p>
        </w:tc>
        <w:tc>
          <w:tcPr>
            <w:tcW w:w="2410" w:type="dxa"/>
          </w:tcPr>
          <w:p w14:paraId="61A5E77A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a 2 días hábiles </w:t>
            </w:r>
          </w:p>
        </w:tc>
        <w:tc>
          <w:tcPr>
            <w:tcW w:w="2693" w:type="dxa"/>
          </w:tcPr>
          <w:p w14:paraId="34AE1B06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día hábil </w:t>
            </w:r>
          </w:p>
        </w:tc>
      </w:tr>
      <w:tr w:rsidR="00E90479" w:rsidRPr="00170032" w14:paraId="3344D5FE" w14:textId="77777777" w:rsidTr="009E4B84">
        <w:tc>
          <w:tcPr>
            <w:tcW w:w="2547" w:type="dxa"/>
          </w:tcPr>
          <w:p w14:paraId="01ADACD8" w14:textId="77777777" w:rsidR="00E90479" w:rsidRPr="00170032" w:rsidRDefault="00E90479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170032">
              <w:rPr>
                <w:rFonts w:ascii="Arial" w:hAnsi="Arial" w:cs="Arial"/>
                <w:color w:val="000000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7ECC7AE9" w14:textId="434DB757" w:rsidR="00E90479" w:rsidRPr="00075D7F" w:rsidRDefault="009E4B84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410" w:type="dxa"/>
            <w:shd w:val="clear" w:color="auto" w:fill="FFFFFF" w:themeFill="background1"/>
          </w:tcPr>
          <w:p w14:paraId="05942F71" w14:textId="0CA4A999" w:rsidR="00E90479" w:rsidRPr="00075D7F" w:rsidRDefault="009E4B84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*</w:t>
            </w:r>
          </w:p>
        </w:tc>
        <w:tc>
          <w:tcPr>
            <w:tcW w:w="2693" w:type="dxa"/>
            <w:shd w:val="clear" w:color="auto" w:fill="FFFFFF" w:themeFill="background1"/>
          </w:tcPr>
          <w:p w14:paraId="20ECB0BC" w14:textId="5675994D" w:rsidR="00E90479" w:rsidRPr="00075D7F" w:rsidRDefault="009E4B84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*3</w:t>
            </w:r>
          </w:p>
        </w:tc>
      </w:tr>
      <w:tr w:rsidR="00E90479" w:rsidRPr="00170032" w14:paraId="5461688B" w14:textId="77777777" w:rsidTr="004A1D66">
        <w:tc>
          <w:tcPr>
            <w:tcW w:w="2547" w:type="dxa"/>
          </w:tcPr>
          <w:p w14:paraId="72D245DD" w14:textId="77777777" w:rsidR="00E90479" w:rsidRPr="00170032" w:rsidRDefault="00E90479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07CF3243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$. 37.50</w:t>
            </w:r>
          </w:p>
        </w:tc>
        <w:tc>
          <w:tcPr>
            <w:tcW w:w="2410" w:type="dxa"/>
          </w:tcPr>
          <w:p w14:paraId="32C7FB4C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 37.50</w:t>
            </w:r>
          </w:p>
        </w:tc>
        <w:tc>
          <w:tcPr>
            <w:tcW w:w="2693" w:type="dxa"/>
          </w:tcPr>
          <w:p w14:paraId="3D006CF9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 0</w:t>
            </w:r>
          </w:p>
        </w:tc>
      </w:tr>
      <w:tr w:rsidR="00E90479" w:rsidRPr="00170032" w14:paraId="524B508E" w14:textId="77777777" w:rsidTr="004A1D66">
        <w:tc>
          <w:tcPr>
            <w:tcW w:w="2547" w:type="dxa"/>
          </w:tcPr>
          <w:p w14:paraId="37F47F67" w14:textId="77777777" w:rsidR="00E90479" w:rsidRPr="00170032" w:rsidRDefault="00E90479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39C86344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5795012B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0A5AA3D1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E90479" w:rsidRPr="00170032" w14:paraId="15D7B211" w14:textId="77777777" w:rsidTr="004A1D66">
        <w:tc>
          <w:tcPr>
            <w:tcW w:w="2547" w:type="dxa"/>
          </w:tcPr>
          <w:p w14:paraId="2E5E4A4D" w14:textId="77777777" w:rsidR="00E90479" w:rsidRPr="00170032" w:rsidRDefault="00E90479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72554955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4CEB2828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74705E1F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E90479" w:rsidRPr="00170032" w14:paraId="32061CE4" w14:textId="77777777" w:rsidTr="004A1D66">
        <w:tc>
          <w:tcPr>
            <w:tcW w:w="2547" w:type="dxa"/>
          </w:tcPr>
          <w:p w14:paraId="0ED6F1BF" w14:textId="77777777" w:rsidR="00E90479" w:rsidRPr="00170032" w:rsidRDefault="00E90479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6704EF5F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435FF830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53C119C2" w14:textId="77777777" w:rsidR="00E90479" w:rsidRPr="00075D7F" w:rsidRDefault="00E9047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</w:tbl>
    <w:p w14:paraId="2F8F2282" w14:textId="77777777" w:rsidR="00E90479" w:rsidRPr="00170032" w:rsidRDefault="00E90479" w:rsidP="00E90479">
      <w:pPr>
        <w:rPr>
          <w:rFonts w:ascii="Arial" w:eastAsia="Times New Roman" w:hAnsi="Arial" w:cs="Arial"/>
          <w:b/>
        </w:rPr>
      </w:pPr>
    </w:p>
    <w:p w14:paraId="586A259F" w14:textId="77777777" w:rsidR="009E4B84" w:rsidRPr="00075D7F" w:rsidRDefault="009E4B84" w:rsidP="009E4B84">
      <w:pPr>
        <w:jc w:val="both"/>
        <w:rPr>
          <w:rFonts w:ascii="Arial" w:eastAsia="Times New Roman" w:hAnsi="Arial" w:cs="Arial"/>
          <w:b/>
        </w:rPr>
      </w:pPr>
      <w:bookmarkStart w:id="1" w:name="_Hlk110846046"/>
      <w:r>
        <w:rPr>
          <w:rFonts w:ascii="Arial" w:eastAsia="Times New Roman" w:hAnsi="Arial" w:cs="Arial"/>
          <w:b/>
        </w:rPr>
        <w:t>*Cuando no hubiese cambio en la constitución de la empresa o representación legal.</w:t>
      </w:r>
    </w:p>
    <w:bookmarkEnd w:id="1"/>
    <w:p w14:paraId="212B9A3D" w14:textId="77777777" w:rsidR="00E90479" w:rsidRPr="00170032" w:rsidRDefault="00E90479" w:rsidP="00E90479">
      <w:pPr>
        <w:rPr>
          <w:rFonts w:ascii="Arial" w:eastAsia="Times New Roman" w:hAnsi="Arial" w:cs="Arial"/>
          <w:b/>
        </w:rPr>
      </w:pPr>
    </w:p>
    <w:p w14:paraId="20C8D4CD" w14:textId="77777777" w:rsidR="00E90479" w:rsidRPr="00170032" w:rsidRDefault="00E90479" w:rsidP="00E90479">
      <w:pPr>
        <w:rPr>
          <w:rFonts w:ascii="Arial" w:eastAsia="Times New Roman" w:hAnsi="Arial" w:cs="Arial"/>
          <w:b/>
        </w:rPr>
      </w:pPr>
    </w:p>
    <w:p w14:paraId="5398909E" w14:textId="77777777" w:rsidR="00E90479" w:rsidRPr="00170032" w:rsidRDefault="00E90479" w:rsidP="00E90479">
      <w:pPr>
        <w:rPr>
          <w:rFonts w:ascii="Arial" w:eastAsia="Times New Roman" w:hAnsi="Arial" w:cs="Arial"/>
          <w:b/>
        </w:rPr>
      </w:pPr>
    </w:p>
    <w:p w14:paraId="1EF0D691" w14:textId="77777777" w:rsidR="00E90479" w:rsidRPr="00170032" w:rsidRDefault="00E90479" w:rsidP="00E90479">
      <w:pPr>
        <w:rPr>
          <w:rFonts w:ascii="Arial" w:eastAsia="Times New Roman" w:hAnsi="Arial" w:cs="Arial"/>
          <w:b/>
        </w:rPr>
      </w:pPr>
    </w:p>
    <w:p w14:paraId="4FD8F921" w14:textId="77777777" w:rsidR="00881409" w:rsidRDefault="00881409"/>
    <w:p w14:paraId="30AA90EC" w14:textId="77777777" w:rsidR="00450CBF" w:rsidRDefault="00450CBF"/>
    <w:p w14:paraId="1A86748B" w14:textId="77777777" w:rsidR="00450CBF" w:rsidRDefault="00450CBF"/>
    <w:p w14:paraId="3331C4ED" w14:textId="77777777" w:rsidR="00450CBF" w:rsidRDefault="00450CBF"/>
    <w:p w14:paraId="175C7611" w14:textId="77777777" w:rsidR="00450CBF" w:rsidRDefault="00450CBF"/>
    <w:p w14:paraId="512A25F8" w14:textId="77777777" w:rsidR="00450CBF" w:rsidRDefault="00450CBF"/>
    <w:p w14:paraId="58FF72FC" w14:textId="77777777" w:rsidR="00450CBF" w:rsidRDefault="00450CBF"/>
    <w:p w14:paraId="5AEB09DB" w14:textId="77777777" w:rsidR="00450CBF" w:rsidRDefault="00450CBF"/>
    <w:p w14:paraId="05E60E5F" w14:textId="77777777" w:rsidR="00450CBF" w:rsidRDefault="00450CBF"/>
    <w:p w14:paraId="65C216FF" w14:textId="77777777" w:rsidR="00450CBF" w:rsidRDefault="00450CBF"/>
    <w:p w14:paraId="61F90F39" w14:textId="42127865" w:rsidR="00450CBF" w:rsidRDefault="006C07C5">
      <w:r>
        <w:rPr>
          <w:noProof/>
        </w:rPr>
        <w:lastRenderedPageBreak/>
        <w:object w:dxaOrig="1440" w:dyaOrig="1440" w14:anchorId="0A38BA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85pt;width:441.5pt;height:554.95pt;z-index:251659264;mso-position-horizontal:center;mso-position-horizontal-relative:text;mso-position-vertical:absolute;mso-position-vertical-relative:text" wrapcoords="660 29 660 21512 20940 21512 20903 29 660 29">
            <v:imagedata r:id="rId5" o:title=""/>
            <w10:wrap type="tight"/>
          </v:shape>
          <o:OLEObject Type="Embed" ProgID="Visio.Drawing.15" ShapeID="_x0000_s1026" DrawAspect="Content" ObjectID="_1723450953" r:id="rId6"/>
        </w:object>
      </w:r>
    </w:p>
    <w:p w14:paraId="2AC9EEB3" w14:textId="77777777" w:rsidR="00450CBF" w:rsidRDefault="00450CBF"/>
    <w:sectPr w:rsidR="00450CBF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3C4445"/>
    <w:multiLevelType w:val="hybridMultilevel"/>
    <w:tmpl w:val="D3481160"/>
    <w:lvl w:ilvl="0" w:tplc="DA2EBD1E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F64977"/>
    <w:multiLevelType w:val="hybridMultilevel"/>
    <w:tmpl w:val="EAF8C2C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1C6D3590"/>
    <w:multiLevelType w:val="hybridMultilevel"/>
    <w:tmpl w:val="C9A66CA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F906529"/>
    <w:multiLevelType w:val="hybridMultilevel"/>
    <w:tmpl w:val="EE6685B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D54259"/>
    <w:multiLevelType w:val="hybridMultilevel"/>
    <w:tmpl w:val="5432706C"/>
    <w:lvl w:ilvl="0" w:tplc="794AAE26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D55497"/>
    <w:multiLevelType w:val="hybridMultilevel"/>
    <w:tmpl w:val="EC38E7F8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3C2F01"/>
    <w:multiLevelType w:val="hybridMultilevel"/>
    <w:tmpl w:val="EA6A6AE6"/>
    <w:lvl w:ilvl="0" w:tplc="96DCEE38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65D2850"/>
    <w:multiLevelType w:val="hybridMultilevel"/>
    <w:tmpl w:val="F880FE28"/>
    <w:lvl w:ilvl="0" w:tplc="DF08C616">
      <w:start w:val="1"/>
      <w:numFmt w:val="decimal"/>
      <w:lvlText w:val="%1."/>
      <w:lvlJc w:val="left"/>
      <w:pPr>
        <w:ind w:left="720" w:hanging="360"/>
      </w:pPr>
      <w:rPr>
        <w:rFonts w:hint="default"/>
        <w:strike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C051145"/>
    <w:multiLevelType w:val="hybridMultilevel"/>
    <w:tmpl w:val="0184A32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CFC20E2"/>
    <w:multiLevelType w:val="hybridMultilevel"/>
    <w:tmpl w:val="482C3A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73609D1"/>
    <w:multiLevelType w:val="hybridMultilevel"/>
    <w:tmpl w:val="95126B3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D1040C5"/>
    <w:multiLevelType w:val="hybridMultilevel"/>
    <w:tmpl w:val="4134F6F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13004EE"/>
    <w:multiLevelType w:val="hybridMultilevel"/>
    <w:tmpl w:val="4ECEA4D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16" w15:restartNumberingAfterBreak="0">
    <w:nsid w:val="79341655"/>
    <w:multiLevelType w:val="hybridMultilevel"/>
    <w:tmpl w:val="004E1F3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5"/>
  </w:num>
  <w:num w:numId="3">
    <w:abstractNumId w:val="1"/>
  </w:num>
  <w:num w:numId="4">
    <w:abstractNumId w:val="10"/>
  </w:num>
  <w:num w:numId="5">
    <w:abstractNumId w:val="16"/>
  </w:num>
  <w:num w:numId="6">
    <w:abstractNumId w:val="3"/>
  </w:num>
  <w:num w:numId="7">
    <w:abstractNumId w:val="5"/>
  </w:num>
  <w:num w:numId="8">
    <w:abstractNumId w:val="6"/>
  </w:num>
  <w:num w:numId="9">
    <w:abstractNumId w:val="12"/>
  </w:num>
  <w:num w:numId="10">
    <w:abstractNumId w:val="0"/>
  </w:num>
  <w:num w:numId="11">
    <w:abstractNumId w:val="14"/>
  </w:num>
  <w:num w:numId="12">
    <w:abstractNumId w:val="2"/>
  </w:num>
  <w:num w:numId="13">
    <w:abstractNumId w:val="9"/>
  </w:num>
  <w:num w:numId="14">
    <w:abstractNumId w:val="13"/>
  </w:num>
  <w:num w:numId="15">
    <w:abstractNumId w:val="4"/>
  </w:num>
  <w:num w:numId="16">
    <w:abstractNumId w:val="11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activeWritingStyle w:appName="MSWord" w:lang="pt-BR" w:vendorID="64" w:dllVersion="131078" w:nlCheck="1" w:checkStyle="0"/>
  <w:activeWritingStyle w:appName="MSWord" w:lang="es-GT" w:vendorID="64" w:dllVersion="131078" w:nlCheck="1" w:checkStyle="1"/>
  <w:activeWritingStyle w:appName="MSWord" w:lang="es-MX" w:vendorID="64" w:dllVersion="131078" w:nlCheck="1" w:checkStyle="1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0479"/>
    <w:rsid w:val="000A6DC1"/>
    <w:rsid w:val="002E3FD5"/>
    <w:rsid w:val="00450CBF"/>
    <w:rsid w:val="00471C47"/>
    <w:rsid w:val="004B7142"/>
    <w:rsid w:val="006C07C5"/>
    <w:rsid w:val="00881409"/>
    <w:rsid w:val="009E4B84"/>
    <w:rsid w:val="00AB01AE"/>
    <w:rsid w:val="00BF032D"/>
    <w:rsid w:val="00E90479"/>
    <w:rsid w:val="00FC31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0570FC3"/>
  <w15:chartTrackingRefBased/>
  <w15:docId w15:val="{7C20A7CD-F693-4F75-9AF8-23832110AA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9047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0479"/>
    <w:pPr>
      <w:ind w:left="720"/>
      <w:contextualSpacing/>
    </w:pPr>
    <w:rPr>
      <w:rFonts w:eastAsia="Times New Roman" w:cs="Times New Roman"/>
    </w:rPr>
  </w:style>
  <w:style w:type="table" w:customStyle="1" w:styleId="Tablaconcuadrcula1">
    <w:name w:val="Tabla con cuadrícula1"/>
    <w:basedOn w:val="Tablanormal"/>
    <w:next w:val="Tablaconcuadrcula"/>
    <w:uiPriority w:val="39"/>
    <w:rsid w:val="00E90479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">
    <w:name w:val="Table Grid"/>
    <w:basedOn w:val="Tablanormal"/>
    <w:uiPriority w:val="39"/>
    <w:rsid w:val="00E904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11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861</Words>
  <Characters>4736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o Antonio Rivera Gramajo</dc:creator>
  <cp:keywords/>
  <dc:description/>
  <cp:lastModifiedBy>Danilo Andres Reyna Dominguez</cp:lastModifiedBy>
  <cp:revision>2</cp:revision>
  <dcterms:created xsi:type="dcterms:W3CDTF">2022-08-31T17:36:00Z</dcterms:created>
  <dcterms:modified xsi:type="dcterms:W3CDTF">2022-08-31T17:36:00Z</dcterms:modified>
</cp:coreProperties>
</file>